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sldIdLst>
    <p:sldId id="256" r:id="rId3"/>
    <p:sldId id="257" r:id="rId4"/>
    <p:sldId id="258" r:id="rId5"/>
    <p:sldId id="259" r:id="rId6"/>
    <p:sldId id="260" r:id="rId7"/>
    <p:sldId id="280" r:id="rId8"/>
    <p:sldId id="275" r:id="rId9"/>
    <p:sldId id="276" r:id="rId10"/>
    <p:sldId id="277" r:id="rId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notesMaster" Target="notesMasters/notesMaster1.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ssm外卖网痁app</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	随着移动应用技术的发展，越来越多的用户借助于移动手机、电脑完成生活中的事务，许多的传统行业也更加重视与互联网的结合。</a:t>
            </a:r>
            <a:endParaRPr lang="zh-CN" altLang="zh-CN" dirty="0"/>
          </a:p>
          <a:p>
            <a:r>
              <a:rPr lang="zh-CN" altLang="zh-CN" dirty="0"/>
              <a:t>本论文主要介绍基于java的师生健康信息管理系统，运用软件工程原理和开发方法，采用springboot框架构建的一个管理系统。整个开发过程首先对软件系统进行需求分析，得出系统的主要功能。接着对系统进行总体设计和详细设计。总体设计主要包括系统功能设计、系统总体结构设计、系统数据结构设计和系统安全设计等；详细设计主要包括系统数据库访问的实现，主要功能模块的具体实现，模块实现关键代码等。最后对系统进行功能测试，并对测试结果进行分析总结，得出系统中存在的不足及需要改进的地方，为以后的系统维护提供了方便，同时也为今后开发类似系统提供了借鉴和帮助。这种个性化的网上管理系统特别注重交互协调与管理的相互配合，激发了管理人员的创造性与主动性，对师生健康信息管理系统而言非常有利。</a:t>
            </a:r>
            <a:endParaRPr lang="zh-CN" altLang="zh-CN" dirty="0"/>
          </a:p>
          <a:p>
            <a:r>
              <a:rPr lang="zh-CN" altLang="zh-CN" dirty="0"/>
              <a:t>本师生健康信息管理系统采用的数据库是Mysql，使用springboot框架开发。在设计过程中，充分保证了系统代码的良好可读性、实用性、易扩展性、通用性、便于后期维护、操作方便以及页面简洁等特点。</a:t>
            </a:r>
            <a:endParaRPr lang="zh-CN" altLang="zh-CN" dirty="0"/>
          </a:p>
          <a:p>
            <a:endParaRPr lang="zh-CN" altLang="zh-CN" dirty="0"/>
          </a:p>
          <a:p>
            <a:r>
              <a:rPr lang="zh-CN" altLang="zh-CN" dirty="0"/>
              <a:t>关键词：师生健康信息管理系统，springboot框架 Mysql数据库 Java技术</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随着社会的快速发展，计算机的影响是全面且深入的。人们生活水平的不断提高，日常生活中人们对医院管理方面的要求也在不断提高，由于老龄化人数更是不断增加，使得师生健康信息管理系统的开发成为必需而且紧迫的事情。师生健康信息管理系统主要是借助计算机，通过对师生健康信息管理系统所需的信息管理，增加用户的选择，同时也方便对广大师生健康信息管理系统的及时查询、修改以及对师生健康信息管理系统的及时了解。师生健康信息管理系统对用户带来了更多的便利，该系统通过和数据库管理系统软件协作来满足用户的需求。计算机技术在现代管理中的应用，使计算机成为人们应用现代技术的重要工具。能够有效的解决获取信息便捷化、全面化的问题，提高效率。</a:t>
            </a:r>
            <a:endParaRPr lang="zh-CN" altLang="zh-CN" sz="1600" dirty="0"/>
          </a:p>
          <a:p>
            <a:r>
              <a:rPr lang="zh-CN" altLang="zh-CN" sz="1600" dirty="0"/>
              <a:t>本师生健康信息管理系统主要牵扯到程序，数据库与计算机技术等。覆盖知识面大，可以大大的提高系统人员工作效率。</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7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师生健康信息管理系统的信息管理软件仍没有得到大多数人的了解或认可。本选题则旨在通过标签分类管理等方式，实现管理员：个人中心、学生管理、教师管理、数据收集管理、问卷分类管理、疫情问卷管理、问卷调查管理、返校信息管理、数据采集管理、返校情况管理；学生管理系统：个人中心、数据收集管理、疫情问卷管理、返校信息管理，教师系统管理：个人中心、疫情问卷管理、数据采集管理、返校情况管理等功能。从而达到对师生健康信息管理系统信息的高效管理。 </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项目设计目标与原则</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30000"/>
          </a:bodyPr>
          <a:lstStyle/>
          <a:p>
            <a:r>
              <a:rPr lang="zh-CN" altLang="zh-CN" dirty="0"/>
              <a:t>1、关于师生健康信息管理系统的基本要求</a:t>
            </a:r>
            <a:endParaRPr lang="zh-CN" altLang="zh-CN" dirty="0"/>
          </a:p>
          <a:p>
            <a:r>
              <a:rPr lang="zh-CN" altLang="zh-CN" dirty="0"/>
              <a:t>（1）功能要求：可以管理个人中心、学生管理、教师管理、数据收集管理、问卷分类管理、疫情问卷管理、问卷调查管理、返校信息管理、数据采集管理、返校情况管理等功能模块。</a:t>
            </a:r>
            <a:endParaRPr lang="zh-CN" altLang="zh-CN" dirty="0"/>
          </a:p>
          <a:p>
            <a:r>
              <a:rPr lang="zh-CN" altLang="zh-CN" dirty="0"/>
              <a:t>（2）性能：在不同操作系统上均能无差错实现在不同类型的用户登入相应界面后能不出差错、方便地进行预期操作。</a:t>
            </a:r>
            <a:endParaRPr lang="zh-CN" altLang="zh-CN" dirty="0"/>
          </a:p>
          <a:p>
            <a:r>
              <a:rPr lang="zh-CN" altLang="zh-CN" dirty="0"/>
              <a:t>（3）安全与保密要求：用户都必须通过注册、登录才能进入系统，并且用户的权限也需要根据用户的类型进行限定。</a:t>
            </a:r>
            <a:endParaRPr lang="zh-CN" altLang="zh-CN" dirty="0"/>
          </a:p>
          <a:p>
            <a:r>
              <a:rPr lang="zh-CN" altLang="zh-CN" dirty="0"/>
              <a:t>（4）环境要求：支持多种平台，可在Windows系列、Vista系统等多种操作系统下使用。</a:t>
            </a:r>
            <a:endParaRPr lang="zh-CN" altLang="zh-CN" dirty="0"/>
          </a:p>
          <a:p>
            <a:r>
              <a:rPr lang="zh-CN" altLang="zh-CN" dirty="0"/>
              <a:t>2、开发目标</a:t>
            </a:r>
            <a:endParaRPr lang="zh-CN" altLang="zh-CN" dirty="0"/>
          </a:p>
          <a:p>
            <a:r>
              <a:rPr lang="zh-CN" altLang="zh-CN" dirty="0"/>
              <a:t>师生健康信息管理系统的主要开发目标如下：</a:t>
            </a:r>
            <a:endParaRPr lang="zh-CN" altLang="zh-CN" dirty="0"/>
          </a:p>
          <a:p>
            <a:r>
              <a:rPr lang="zh-CN" altLang="zh-CN" dirty="0"/>
              <a:t>（1）实现管理系统信息关系的系统化、规范化和自动化；</a:t>
            </a:r>
            <a:endParaRPr lang="zh-CN" altLang="zh-CN" dirty="0"/>
          </a:p>
          <a:p>
            <a:r>
              <a:rPr lang="zh-CN" altLang="zh-CN" dirty="0"/>
              <a:t>（2）减少维护人员的工作量以及实现用户对信息的控制和管理。</a:t>
            </a:r>
            <a:endParaRPr lang="zh-CN" altLang="zh-CN" dirty="0"/>
          </a:p>
          <a:p>
            <a:r>
              <a:rPr lang="zh-CN" altLang="zh-CN" dirty="0"/>
              <a:t>（3）方便查询信息及管理信息等；</a:t>
            </a:r>
            <a:endParaRPr lang="zh-CN" altLang="zh-CN" dirty="0"/>
          </a:p>
          <a:p>
            <a:r>
              <a:rPr lang="zh-CN" altLang="zh-CN" dirty="0"/>
              <a:t>（4）通过网络操作，改善处理问题的效率，提高操作人员利用率；</a:t>
            </a:r>
            <a:endParaRPr lang="zh-CN" altLang="zh-CN" dirty="0"/>
          </a:p>
          <a:p>
            <a:r>
              <a:rPr lang="zh-CN" altLang="zh-CN" dirty="0"/>
              <a:t>（5）考虑到用户多样性特点，要求界面简单，操作简便。</a:t>
            </a:r>
            <a:endParaRPr lang="zh-CN" altLang="zh-CN" dirty="0"/>
          </a:p>
          <a:p>
            <a:r>
              <a:rPr lang="zh-CN" altLang="zh-CN" dirty="0"/>
              <a:t>3、设计原则</a:t>
            </a:r>
            <a:endParaRPr lang="zh-CN" altLang="zh-CN" dirty="0"/>
          </a:p>
          <a:p>
            <a:r>
              <a:rPr lang="zh-CN" altLang="zh-CN" dirty="0"/>
              <a:t>本师生健康信息管理系统采用Java技术，Mysql数据库开发，充分保证了系统稳定性、完整性。 </a:t>
            </a:r>
            <a:endParaRPr lang="zh-CN" altLang="zh-CN" dirty="0"/>
          </a:p>
          <a:p>
            <a:r>
              <a:rPr lang="zh-CN" altLang="zh-CN" dirty="0"/>
              <a:t>师生健康信息管理系统的设计与实现的设计思想如下： </a:t>
            </a:r>
            <a:endParaRPr lang="zh-CN" altLang="zh-CN" dirty="0"/>
          </a:p>
          <a:p>
            <a:r>
              <a:rPr lang="zh-CN" altLang="zh-CN" dirty="0"/>
              <a:t>1、操作简单方便、系统界面安全良好、简单明了的页面布局、方便查询相关信息。</a:t>
            </a:r>
            <a:endParaRPr lang="zh-CN" altLang="zh-CN" dirty="0"/>
          </a:p>
          <a:p>
            <a:r>
              <a:rPr lang="zh-CN" altLang="zh-CN" dirty="0"/>
              <a:t>2、即时可见：对师生健康信息管理系统信息的处理将立马在对应地点可以查询到，从而实现“即时发布、即时见效”的系统功能。 </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620" name="Object 4"/>
          <p:cNvGraphicFramePr/>
          <p:nvPr/>
        </p:nvGraphicFramePr>
        <p:xfrm>
          <a:off x="1384935" y="2002790"/>
          <a:ext cx="6374130" cy="2852420"/>
        </p:xfrm>
        <a:graphic>
          <a:graphicData uri="http://schemas.openxmlformats.org/presentationml/2006/ole">
            <mc:AlternateContent xmlns:mc="http://schemas.openxmlformats.org/markup-compatibility/2006">
              <mc:Choice xmlns:v="urn:schemas-microsoft-com:vml" Requires="v">
                <p:oleObj spid="_x0000_s4" name="" r:id="rId1" imgW="9639300" imgH="3898900" progId="Visio.Drawing.11">
                  <p:embed/>
                </p:oleObj>
              </mc:Choice>
              <mc:Fallback>
                <p:oleObj name="" r:id="rId1" imgW="9639300" imgH="3898900" progId="Visio.Drawing.11">
                  <p:embed/>
                  <p:pic>
                    <p:nvPicPr>
                      <p:cNvPr id="0" name="图片 3"/>
                      <p:cNvPicPr/>
                      <p:nvPr/>
                    </p:nvPicPr>
                    <p:blipFill>
                      <a:blip r:embed="rId2"/>
                      <a:stretch>
                        <a:fillRect/>
                      </a:stretch>
                    </p:blipFill>
                    <p:spPr>
                      <a:xfrm>
                        <a:off x="1384935" y="2002790"/>
                        <a:ext cx="6374130" cy="28524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60000"/>
          </a:bodyPr>
          <a:lstStyle/>
          <a:p>
            <a:r>
              <a:rPr lang="zh-CN" altLang="zh-CN" dirty="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我觉得挺容易的。从该系统中，系统的分析和设计的调查数据，并且已经经历了几个月，并努力几个月，该系统已经完成。很显然，该系统仍有很多不成熟，在系统设计过程中有许多技术缺陷存在。在设计的过程中也涉及到了很多自己无法解决的问题，主要通过找专业的网站和论坛来解决这些问题，对于圆满完成我的毕业设计，他们也贡献了很大一部分力量。系统的开发环境和配置都是可以自行安装的，系统使用springboot框架开发工具，使用比较成熟的Mysql数据库进行对系统前台及后台的数据交互，根据技术语言对数据库，结合需求进行修改维护，可以使得系统运行更具有稳定性和安全性，从而完成实现系统的开发。</a:t>
            </a:r>
            <a:endParaRPr lang="zh-CN" altLang="zh-CN" dirty="0"/>
          </a:p>
          <a:p>
            <a:r>
              <a:rPr lang="zh-CN" altLang="zh-CN" dirty="0"/>
              <a:t>回顾毕业设计的整个过程，既付出汗水也收获了很多。虽然经历了各种各样的困难，自己的不断研究探索，系统的实现仍有不足之处。</a:t>
            </a:r>
            <a:endParaRPr lang="zh-CN" altLang="zh-CN" dirty="0"/>
          </a:p>
          <a:p>
            <a:r>
              <a:rPr lang="zh-CN" altLang="zh-CN" dirty="0"/>
              <a:t>在以后的学习及工作中，我仍然继续学习计算机方面的技术，让我在后期的平台开发中可以更好更快的实现需求功能。</a:t>
            </a:r>
            <a:endParaRPr lang="zh-CN"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30000"/>
          </a:bodyPr>
          <a:lstStyle/>
          <a:p>
            <a:r>
              <a:rPr altLang="zh-CN"/>
              <a:t>[1] 李盛恩，王珊．数据库基础与应用（第二版）［M］．北京:人民邮电出版社，2018:14-78．</a:t>
            </a:r>
            <a:endParaRPr altLang="zh-CN"/>
          </a:p>
          <a:p>
            <a:r>
              <a:rPr altLang="zh-CN"/>
              <a:t>[2]孙卫琴:《精通Hibernate:Java对象持久化技术详解[M].电子工业出版社出版</a:t>
            </a:r>
            <a:endParaRPr altLang="zh-CN"/>
          </a:p>
          <a:p>
            <a:r>
              <a:rPr altLang="zh-CN"/>
              <a:t>[3]王珊,萨师煊.数据库系统概论[M].高等教育出版社,2016.5:198-235. </a:t>
            </a:r>
            <a:endParaRPr altLang="zh-CN"/>
          </a:p>
          <a:p>
            <a:r>
              <a:rPr altLang="zh-CN"/>
              <a:t>[4]张孝祥.深入Java Web开发内幕——核心基础[M].北京:电子工业出版社.北京.2016.10.</a:t>
            </a:r>
            <a:endParaRPr altLang="zh-CN"/>
          </a:p>
          <a:p>
            <a:r>
              <a:rPr altLang="zh-CN"/>
              <a:t>[5] 舒红平.Web 数据库编程-java[M],西安电子科技大学出版社,2005:97-134.</a:t>
            </a:r>
            <a:endParaRPr altLang="zh-CN"/>
          </a:p>
          <a:p>
            <a:r>
              <a:rPr altLang="zh-CN"/>
              <a:t>[6] 雷文华, 薛小文. MATLAB和Servlet在网络数据处理中的应用[J]. 电子测试, 2010, (11):81-86. </a:t>
            </a:r>
            <a:endParaRPr altLang="zh-CN"/>
          </a:p>
          <a:p>
            <a:r>
              <a:rPr altLang="zh-CN"/>
              <a:t>[7]黄艳峰. 在Java语言中实施“案例教学”的研究与探索[J]. 电脑知识与技术, 2017, 6(5):1148-1149 </a:t>
            </a:r>
            <a:endParaRPr altLang="zh-CN"/>
          </a:p>
          <a:p>
            <a:r>
              <a:rPr altLang="zh-CN"/>
              <a:t>[8] 王玉英. 基于JSP的SQL数据库访问技术[J]. 现代计算机:专业版, 2010, 19(14):63-66</a:t>
            </a:r>
            <a:endParaRPr altLang="zh-CN"/>
          </a:p>
          <a:p>
            <a:r>
              <a:rPr altLang="zh-CN"/>
              <a:t>[9] 赵钢. JSP Servlet+EJB的Web模式应用研究[J]. 电子设计工程, 2013, 21(13):47-49</a:t>
            </a:r>
            <a:endParaRPr altLang="zh-CN"/>
          </a:p>
          <a:p>
            <a:r>
              <a:rPr altLang="zh-CN"/>
              <a:t>[10] 肖英. 解决JSP/Servlet开发中的中文乱码问题[J]. 科技传播, 2011, (1)11-25</a:t>
            </a:r>
            <a:endParaRPr altLang="zh-CN"/>
          </a:p>
          <a:p>
            <a:r>
              <a:rPr altLang="zh-CN"/>
              <a:t>[11]石正喜. SQL数据库实用教程. 北京:北京师范大学出版社 2016</a:t>
            </a:r>
            <a:endParaRPr altLang="zh-CN"/>
          </a:p>
          <a:p>
            <a:r>
              <a:rPr altLang="zh-CN"/>
              <a:t>[12]孙卫琴. 基于MVC的JavaWeb设计与开发. 北京: 电子工业出版社 2014.</a:t>
            </a:r>
            <a:endParaRPr altLang="zh-CN"/>
          </a:p>
          <a:p>
            <a:r>
              <a:rPr altLang="zh-CN"/>
              <a:t>[13]王雨竹. SQL入门经典. 北京:机械工业出版社 2013 </a:t>
            </a:r>
            <a:endParaRPr altLang="zh-CN"/>
          </a:p>
          <a:p>
            <a:r>
              <a:rPr altLang="zh-CN"/>
              <a:t>[14]陈Maydene Fisher, Jon Ellis, Jonathan Bruce著. JDBC API Tutorial and Reference, Third Edition. 11 June, 2013</a:t>
            </a:r>
            <a:endParaRPr altLang="zh-CN"/>
          </a:p>
          <a:p>
            <a:r>
              <a:rPr altLang="zh-CN"/>
              <a:t>[15] Hsiao I H, Sosnovsky S, Brusilovsky P. Guiding students to the right questions: adaptive navigation support in an e-learning system for Java programming[J]. Journal of Computer Assisted Learning, 2010, 26(4):270-283.</a:t>
            </a:r>
            <a:endParaRPr altLang="zh-CN"/>
          </a:p>
          <a:p>
            <a:r>
              <a:rPr altLang="zh-CN"/>
              <a:t>[16] Vegh A. SQL Database Server[M]. Web Development with the Mac®. Wiley Publishing, Inc., 2011,179-194</a:t>
            </a:r>
            <a:endParaRPr altLang="zh-CN"/>
          </a:p>
          <a:p>
            <a:r>
              <a:rPr altLang="zh-CN"/>
              <a:t>[17] Rasoolzadegan A, Barforoush A A. Reliable yet flexible software through formal model transformation (rule definition)[J]. Knowledge &amp; Information Systems, 2014, 40(1):79-126</a:t>
            </a:r>
            <a:endParaRPr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643</Words>
  <Application>WPS 演示</Application>
  <PresentationFormat>全屏显示(4:3)</PresentationFormat>
  <Paragraphs>69</Paragraphs>
  <Slides>9</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2" baseType="lpstr">
      <vt:lpstr>Arial</vt:lpstr>
      <vt:lpstr>宋体</vt:lpstr>
      <vt:lpstr>Wingdings</vt:lpstr>
      <vt:lpstr>Wingdings 2</vt:lpstr>
      <vt:lpstr>Franklin Gothic Book</vt:lpstr>
      <vt:lpstr>Franklin Gothic Medium</vt:lpstr>
      <vt:lpstr>隶书</vt:lpstr>
      <vt:lpstr>微软雅黑</vt:lpstr>
      <vt:lpstr>Arial Unicode MS</vt:lpstr>
      <vt:lpstr>华文楷体</vt:lpstr>
      <vt:lpstr>Calibri</vt:lpstr>
      <vt:lpstr>跋涉</vt:lpstr>
      <vt:lpstr>Visio.Drawing.11</vt:lpstr>
      <vt:lpstr>ssm外卖网痁app-PPT</vt:lpstr>
      <vt:lpstr>摘要：</vt:lpstr>
      <vt:lpstr>课题目的和意义：</vt:lpstr>
      <vt:lpstr>研究的内容：</vt:lpstr>
      <vt:lpstr>性能分析</vt:lpstr>
      <vt:lpstr>系统结构图</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83</cp:revision>
  <dcterms:created xsi:type="dcterms:W3CDTF">2016-04-04T06:35:00Z</dcterms:created>
  <dcterms:modified xsi:type="dcterms:W3CDTF">2021-04-12T08:29: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17A1FFB5DB3942509B7B4CDBB708B40D</vt:lpwstr>
  </property>
</Properties>
</file>